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hyperlink r:id="rId9" w:history="1">
        <w:r w:rsidRPr="00E372C8">
          <w:rPr>
            <w:rStyle w:val="a9"/>
          </w:rPr>
          <w:t>https://www.jianshu.com/p/82f0875ac22f</w:t>
        </w:r>
      </w:hyperlink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190F7D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</w:t>
      </w:r>
      <w:r w:rsidRPr="00192234">
        <w:rPr>
          <w:rFonts w:ascii="Times New Roman" w:eastAsia="宋体" w:hAnsi="Times New Roman" w:cs="Times New Roman"/>
          <w:szCs w:val="21"/>
        </w:rPr>
        <w:lastRenderedPageBreak/>
        <w:t>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192234" w:rsidRDefault="009B38EB" w:rsidP="0021336F">
      <w:pPr>
        <w:ind w:firstLine="420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  <w:r w:rsidR="0021336F">
        <w:rPr>
          <w:rFonts w:ascii="Times New Roman" w:eastAsia="宋体" w:hAnsi="Times New Roman" w:cs="Times New Roman" w:hint="eastAsia"/>
          <w:szCs w:val="21"/>
        </w:rPr>
        <w:t>定义的</w:t>
      </w:r>
      <w:r w:rsidR="0021336F">
        <w:rPr>
          <w:rFonts w:ascii="Times New Roman" w:eastAsia="宋体" w:hAnsi="Times New Roman" w:cs="Times New Roman" w:hint="eastAsia"/>
          <w:szCs w:val="21"/>
        </w:rPr>
        <w:t>statement</w:t>
      </w:r>
      <w:r w:rsidR="0021336F">
        <w:rPr>
          <w:rFonts w:ascii="Times New Roman" w:eastAsia="宋体" w:hAnsi="Times New Roman" w:cs="Times New Roman" w:hint="eastAsia"/>
          <w:szCs w:val="21"/>
        </w:rPr>
        <w:t>的</w:t>
      </w:r>
      <w:r w:rsidR="0021336F">
        <w:rPr>
          <w:rFonts w:ascii="Times New Roman" w:eastAsia="宋体" w:hAnsi="Times New Roman" w:cs="Times New Roman" w:hint="eastAsia"/>
          <w:szCs w:val="21"/>
        </w:rPr>
        <w:t>id</w:t>
      </w:r>
      <w:r w:rsidR="0021336F">
        <w:rPr>
          <w:rFonts w:ascii="Times New Roman" w:eastAsia="宋体" w:hAnsi="Times New Roman" w:cs="Times New Roman" w:hint="eastAsia"/>
          <w:szCs w:val="21"/>
        </w:rPr>
        <w:t>一样，在解析</w:t>
      </w:r>
      <w:r w:rsidR="0021336F">
        <w:rPr>
          <w:rFonts w:ascii="Times New Roman" w:eastAsia="宋体" w:hAnsi="Times New Roman" w:cs="Times New Roman" w:hint="eastAsia"/>
          <w:szCs w:val="21"/>
        </w:rPr>
        <w:t>Mapper</w:t>
      </w:r>
      <w:r w:rsidR="0021336F">
        <w:rPr>
          <w:rFonts w:ascii="Times New Roman" w:eastAsia="宋体" w:hAnsi="Times New Roman" w:cs="Times New Roman" w:hint="eastAsia"/>
          <w:szCs w:val="21"/>
        </w:rPr>
        <w:t>的时候会被覆盖。</w:t>
      </w:r>
      <w:bookmarkStart w:id="1" w:name="_GoBack"/>
      <w:bookmarkEnd w:id="1"/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r>
        <w:rPr>
          <w:rFonts w:ascii="Times New Roman" w:eastAsia="宋体" w:hAnsi="Times New Roman" w:cs="Times New Roman" w:hint="eastAsia"/>
          <w:szCs w:val="21"/>
        </w:rPr>
        <w:t>sqlsession</w:t>
      </w:r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r w:rsidR="00056FD5">
        <w:rPr>
          <w:rFonts w:ascii="Times New Roman" w:eastAsia="宋体" w:hAnsi="Times New Roman" w:cs="Times New Roman" w:hint="eastAsia"/>
          <w:szCs w:val="21"/>
        </w:rPr>
        <w:t>的所有操作都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21" o:title=""/>
          </v:shape>
          <o:OLEObject Type="Embed" ProgID="Visio.Drawing.15" ShapeID="_x0000_i1025" DrawAspect="Content" ObjectID="_1592247792" r:id="rId22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3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190F7D" w:rsidP="00950245">
      <w:hyperlink r:id="rId24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mybatis</w:t>
      </w:r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lastRenderedPageBreak/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r>
        <w:rPr>
          <w:rFonts w:hint="eastAsia"/>
        </w:rPr>
        <w:t>cacheenabled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cacheEnabled" value="true"/&gt;</w:t>
      </w:r>
    </w:p>
    <w:p w:rsidR="00731828" w:rsidRDefault="00BD3548" w:rsidP="001B648C">
      <w:r>
        <w:rPr>
          <w:rFonts w:hint="eastAsia"/>
        </w:rPr>
        <w:t>默认localcachescope为session模式：</w:t>
      </w:r>
    </w:p>
    <w:p w:rsidR="00BD3548" w:rsidRDefault="00BD3548" w:rsidP="001B648C">
      <w:r w:rsidRPr="00BD3548">
        <w:t>&lt;setting name="localCacheScope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个进程内缓存，每个sqlsession都有一个单独的缓存，一级缓存其实就是一个HashMap结构，只是在mybatis中被封装为PerpetualCache，自底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190F7D" w:rsidP="00C43FE4">
      <w:hyperlink r:id="rId26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cacheEnabled=true"，那么MyBatis在为SqlSession对象创建Executor对象时，会对Executor对象加上一个装饰者：CachingExecutor</w:t>
      </w:r>
    </w:p>
    <w:p w:rsidR="00DF7262" w:rsidRDefault="00DF7262" w:rsidP="00DF7262">
      <w:pPr>
        <w:pStyle w:val="3"/>
      </w:pPr>
      <w:r>
        <w:rPr>
          <w:rFonts w:hint="eastAsia"/>
        </w:rPr>
        <w:t>PerpetualCache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1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r>
        <w:rPr>
          <w:rFonts w:hint="eastAsia"/>
        </w:rPr>
        <w:t>PerpetualCache</w:t>
      </w:r>
    </w:p>
    <w:p w:rsidR="003836A0" w:rsidRDefault="003836A0" w:rsidP="003836A0">
      <w:r>
        <w:rPr>
          <w:rFonts w:hint="eastAsia"/>
        </w:rPr>
        <w:t>其中PerpetualCache的id一般为LocalCache</w:t>
      </w:r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缓存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tatementId</w:t>
      </w:r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r>
        <w:t>R</w:t>
      </w:r>
      <w:r>
        <w:rPr>
          <w:rFonts w:hint="eastAsia"/>
        </w:rPr>
        <w:t>owBound</w:t>
      </w:r>
      <w:r>
        <w:t>(offset,limit</w:t>
      </w:r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r w:rsidRPr="00D332D8">
        <w:t>java.sql.Preparedstatement</w:t>
      </w:r>
      <w:r w:rsidR="0014585C">
        <w:rPr>
          <w:rFonts w:hint="eastAsia"/>
        </w:rPr>
        <w:t>（通过boundSQL</w:t>
      </w:r>
      <w:r w:rsidR="0014585C">
        <w:t>.getsql</w:t>
      </w:r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 w:rsidRPr="0014585C">
        <w:t>java.sql.Preparedstatement</w:t>
      </w:r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jdbc所需的参数，不是指用户端传递过来的参数，比如一条SQL语句只需两个参数，但是用户传递了一些无关的参数给mybatis的查询语句，在构造cachekey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r w:rsidRPr="004913E5">
        <w:rPr>
          <w:rFonts w:hint="eastAsia"/>
          <w:b/>
          <w:bCs/>
          <w:color w:val="FF0000"/>
        </w:rPr>
        <w:t>MyBatis认为的完全相同的查询，不是指使用sqlSession查询时传递给算起来Session的所有参数值完完全全相同，你只要保证statementId，rowBounds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r w:rsidR="00334430">
        <w:rPr>
          <w:rFonts w:hint="eastAsia"/>
        </w:rPr>
        <w:t>cachekey</w:t>
      </w:r>
      <w:r w:rsidR="00CB766D">
        <w:rPr>
          <w:rFonts w:hint="eastAsia"/>
        </w:rPr>
        <w:t>。</w:t>
      </w:r>
      <w:r w:rsidR="00CB766D">
        <w:t>C</w:t>
      </w:r>
      <w:r w:rsidR="00CB766D">
        <w:rPr>
          <w:rFonts w:hint="eastAsia"/>
        </w:rPr>
        <w:t>achekey的hashcode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che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图分别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09.9pt;height:220.4pt" o:ole="">
            <v:imagedata r:id="rId30" o:title=""/>
          </v:shape>
          <o:OLEObject Type="Embed" ProgID="Visio.Drawing.15" ShapeID="_x0000_i1026" DrawAspect="Content" ObjectID="_1592247793" r:id="rId31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15pt;height:242.9pt" o:ole="">
            <v:imagedata r:id="rId32" o:title=""/>
          </v:shape>
          <o:OLEObject Type="Embed" ProgID="Visio.Drawing.15" ShapeID="_x0000_i1027" DrawAspect="Content" ObjectID="_1592247794" r:id="rId33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r w:rsidR="0037543E">
        <w:rPr>
          <w:rFonts w:hint="eastAsia"/>
        </w:rPr>
        <w:t>sqlsession时会创建一个executor，同时executor中 包含一个perpetualcache对象，因此一级缓存在创建sqlsession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对象被回收或者被销毁时，localcache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调用close方法时，会将localcache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 sqlsession调用clearcache时，会</w:t>
      </w:r>
      <w:r w:rsidR="002807AC">
        <w:rPr>
          <w:rFonts w:hint="eastAsia"/>
        </w:rPr>
        <w:t>调用perpetualcache对象的clear操作（其实就是HashMap的clear操作）</w:t>
      </w:r>
      <w:r>
        <w:rPr>
          <w:rFonts w:hint="eastAsia"/>
        </w:rPr>
        <w:t>清空缓存，此时localcache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当通过sqlsession执行数据库写操作（包括update、delete、insert）时，会调用perpetualcache对象的clear操作（其实就是HashMap的clear操作）清空缓存，此时localcache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r>
        <w:rPr>
          <w:rFonts w:hint="eastAsia"/>
        </w:rPr>
        <w:t>Mybatis开启二级缓存后，并不意味着一个Mapper中的所有查询语句都会缓存，必须显式地为查询语句指定使用缓存，通过u</w:t>
      </w:r>
      <w:r>
        <w:t>seCache=”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cacheenable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少创建了几个namespace，实际上缓存仍然需要计算cachekey，因为statementid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usecache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ybatis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mybatis提供的cache接口，并且在Mapper文件中&lt;</w:t>
      </w:r>
      <w:r>
        <w:t>cache type=”</w:t>
      </w:r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memcache</w:t>
      </w:r>
    </w:p>
    <w:p w:rsidR="00D35AC3" w:rsidRDefault="00D35AC3" w:rsidP="00647552">
      <w:pPr>
        <w:pStyle w:val="3"/>
      </w:pPr>
      <w:r>
        <w:lastRenderedPageBreak/>
        <w:t>M</w:t>
      </w:r>
      <w:r>
        <w:rPr>
          <w:rFonts w:hint="eastAsia"/>
        </w:rPr>
        <w:t>ybatis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183768">
        <w:rPr>
          <w:noProof/>
        </w:rPr>
        <w:t>16</w:t>
      </w:r>
      <w:r w:rsidR="00BA48FF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7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9" w:name="OLE_LINK6"/>
    <w:bookmarkStart w:id="10" w:name="OLE_LINK7"/>
    <w:p w:rsidR="00270933" w:rsidRDefault="00A42240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  <w:r>
        <w:rPr>
          <w:rFonts w:ascii="Times New Roman" w:eastAsia="宋体" w:hAnsi="Times New Roman" w:cs="Times New Roman"/>
          <w:szCs w:val="21"/>
        </w:rPr>
        <w:fldChar w:fldCharType="end"/>
      </w:r>
    </w:p>
    <w:p w:rsidR="00A42240" w:rsidRPr="00A42240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A42240">
        <w:rPr>
          <w:rFonts w:ascii="Times New Roman" w:eastAsia="宋体" w:hAnsi="Times New Roman" w:cs="Times New Roman"/>
          <w:szCs w:val="21"/>
        </w:rPr>
        <w:t>https://blog.csdn.net/column/details/23967.html?&amp;page=1</w:t>
      </w:r>
    </w:p>
    <w:sectPr w:rsidR="00A42240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F7D" w:rsidRDefault="00190F7D" w:rsidP="00A5393C">
      <w:r>
        <w:separator/>
      </w:r>
    </w:p>
  </w:endnote>
  <w:endnote w:type="continuationSeparator" w:id="0">
    <w:p w:rsidR="00190F7D" w:rsidRDefault="00190F7D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F7D" w:rsidRDefault="00190F7D" w:rsidP="00A5393C">
      <w:r>
        <w:separator/>
      </w:r>
    </w:p>
  </w:footnote>
  <w:footnote w:type="continuationSeparator" w:id="0">
    <w:p w:rsidR="00190F7D" w:rsidRDefault="00190F7D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3768"/>
    <w:rsid w:val="00190F7D"/>
    <w:rsid w:val="00192234"/>
    <w:rsid w:val="001A42EA"/>
    <w:rsid w:val="001B648C"/>
    <w:rsid w:val="001C5F86"/>
    <w:rsid w:val="001D0A6C"/>
    <w:rsid w:val="001D220B"/>
    <w:rsid w:val="001F1D9E"/>
    <w:rsid w:val="002004AD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EFD"/>
    <w:rsid w:val="00613A86"/>
    <w:rsid w:val="0061765C"/>
    <w:rsid w:val="00630060"/>
    <w:rsid w:val="00647552"/>
    <w:rsid w:val="00650227"/>
    <w:rsid w:val="00653AEC"/>
    <w:rsid w:val="006556CB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BEA702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UnresolvedMention">
    <w:name w:val="Unresolved Mention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yperlink" Target="https://blog.csdn.net/luanlouis/article/details/41280959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hyperlink" Target="https://blog.csdn.net/luanlouis/article/details/41408341" TargetMode="External"/><Relationship Id="rId32" Type="http://schemas.openxmlformats.org/officeDocument/2006/relationships/image" Target="media/image17.emf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tech.meituan.com/mybatis_cache.html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AB470-86D6-4628-9C1F-F7C17E02F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0</TotalTime>
  <Pages>17</Pages>
  <Words>1395</Words>
  <Characters>7954</Characters>
  <Application>Microsoft Office Word</Application>
  <DocSecurity>0</DocSecurity>
  <Lines>66</Lines>
  <Paragraphs>18</Paragraphs>
  <ScaleCrop>false</ScaleCrop>
  <Company/>
  <LinksUpToDate>false</LinksUpToDate>
  <CharactersWithSpaces>9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230</cp:revision>
  <dcterms:created xsi:type="dcterms:W3CDTF">2018-05-06T00:41:00Z</dcterms:created>
  <dcterms:modified xsi:type="dcterms:W3CDTF">2018-07-04T14:17:00Z</dcterms:modified>
</cp:coreProperties>
</file>